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FDBFB7" w14:textId="77777777" w:rsidR="00176C12" w:rsidRPr="006D7D73" w:rsidRDefault="00176C12" w:rsidP="001428B5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2"/>
        <w:gridCol w:w="4537"/>
        <w:gridCol w:w="1457"/>
        <w:gridCol w:w="1161"/>
        <w:gridCol w:w="1051"/>
      </w:tblGrid>
      <w:tr w:rsidR="00176C12" w:rsidRPr="006D7D73" w14:paraId="3F77421D" w14:textId="77777777" w:rsidTr="0068535C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B08D98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bookmarkStart w:id="0" w:name="推廣教育課程課務管理作業"/>
        <w:tc>
          <w:tcPr>
            <w:tcW w:w="23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34F050" w14:textId="77777777" w:rsidR="00176C12" w:rsidRPr="006D7D73" w:rsidRDefault="00176C12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研究發展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72"/>
            <w:bookmarkStart w:id="2" w:name="_Toc99130183"/>
            <w:r w:rsidRPr="006D7D73">
              <w:rPr>
                <w:rStyle w:val="a3"/>
                <w:rFonts w:hint="eastAsia"/>
              </w:rPr>
              <w:t>1</w:t>
            </w:r>
            <w:r w:rsidRPr="006D7D73">
              <w:rPr>
                <w:rStyle w:val="a3"/>
              </w:rPr>
              <w:t>210-007</w:t>
            </w:r>
            <w:r w:rsidRPr="006D7D73">
              <w:rPr>
                <w:rStyle w:val="a3"/>
                <w:rFonts w:hint="eastAsia"/>
              </w:rPr>
              <w:t>推廣教育課程課務管理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75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F3FCB7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32AF2D" w14:textId="77777777" w:rsidR="00176C12" w:rsidRPr="006D7D73" w:rsidRDefault="00176C12" w:rsidP="001C3CBC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176C12" w:rsidRPr="006D7D73" w14:paraId="48B1321A" w14:textId="77777777" w:rsidTr="0068535C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303A9C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4557FA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4CDB79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8CA000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DE3012F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76C12" w:rsidRPr="006D7D73" w14:paraId="4F31AB23" w14:textId="77777777" w:rsidTr="0068535C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BFAF7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37C8AC" w14:textId="77777777" w:rsidR="00176C12" w:rsidRPr="006D7D73" w:rsidRDefault="00176C12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11A3A63" w14:textId="77777777" w:rsidR="00176C12" w:rsidRPr="006D7D73" w:rsidRDefault="00176C12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63EC1E0" w14:textId="77777777" w:rsidR="00176C12" w:rsidRPr="006D7D73" w:rsidRDefault="00176C12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A0AD60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283796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、沈珮甄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E924B3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76C12" w:rsidRPr="006D7D73" w14:paraId="22F9C636" w14:textId="77777777" w:rsidTr="0068535C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7F3BD3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26ECE4" w14:textId="77777777" w:rsidR="00176C12" w:rsidRPr="006D7D73" w:rsidRDefault="00176C1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隸屬單位變更為終身教育處。</w:t>
            </w:r>
          </w:p>
          <w:p w14:paraId="635A9522" w14:textId="77777777" w:rsidR="00176C12" w:rsidRPr="006D7D73" w:rsidRDefault="00176C12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5181CEF" w14:textId="77777777" w:rsidR="00176C12" w:rsidRPr="006D7D73" w:rsidRDefault="00176C12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</w:t>
            </w:r>
            <w:r w:rsidRPr="006D7D73">
              <w:rPr>
                <w:rFonts w:ascii="標楷體" w:eastAsia="標楷體" w:hAnsi="標楷體" w:hint="eastAsia"/>
              </w:rPr>
              <w:t>流程圖單位名稱變更。</w:t>
            </w:r>
          </w:p>
          <w:p w14:paraId="291ABFA9" w14:textId="77777777" w:rsidR="00176C12" w:rsidRPr="006D7D73" w:rsidRDefault="00176C12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</w:t>
            </w:r>
            <w:r w:rsidRPr="006D7D73">
              <w:rPr>
                <w:rFonts w:ascii="標楷體" w:eastAsia="標楷體" w:hAnsi="標楷體" w:hint="eastAsia"/>
              </w:rPr>
              <w:t>使用表單修改4.1.-4.6.</w:t>
            </w:r>
            <w:r w:rsidRPr="006D7D73">
              <w:rPr>
                <w:rFonts w:ascii="標楷體" w:eastAsia="標楷體" w:hAnsi="標楷體"/>
              </w:rPr>
              <w:t>。</w:t>
            </w:r>
          </w:p>
        </w:tc>
        <w:tc>
          <w:tcPr>
            <w:tcW w:w="7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379123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C79DEB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、沈珮甄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020EAD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76C12" w:rsidRPr="006D7D73" w14:paraId="400E48A3" w14:textId="77777777" w:rsidTr="0068535C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35C468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BCABDD" w14:textId="77777777" w:rsidR="00176C12" w:rsidRPr="006D7D73" w:rsidRDefault="00176C12" w:rsidP="001C3CBC">
            <w:pPr>
              <w:pStyle w:val="a5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6D7D73">
              <w:rPr>
                <w:rFonts w:ascii="標楷體" w:eastAsia="標楷體" w:hAnsi="標楷體" w:hint="eastAsia"/>
                <w:kern w:val="0"/>
                <w:szCs w:val="20"/>
              </w:rPr>
              <w:t>1.修</w:t>
            </w:r>
            <w:r w:rsidRPr="006D7D73">
              <w:rPr>
                <w:rFonts w:ascii="標楷體" w:eastAsia="標楷體" w:hAnsi="標楷體" w:hint="eastAsia"/>
              </w:rPr>
              <w:t>訂</w:t>
            </w:r>
            <w:r w:rsidRPr="006D7D73">
              <w:rPr>
                <w:rFonts w:ascii="標楷體" w:eastAsia="標楷體" w:hAnsi="標楷體" w:hint="eastAsia"/>
                <w:kern w:val="0"/>
                <w:szCs w:val="20"/>
              </w:rPr>
              <w:t>原因：法規更新。</w:t>
            </w:r>
          </w:p>
          <w:p w14:paraId="011A0E36" w14:textId="77777777" w:rsidR="00176C12" w:rsidRPr="006D7D73" w:rsidRDefault="00176C12" w:rsidP="001C3CBC">
            <w:pPr>
              <w:pStyle w:val="a5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6D7D73">
              <w:rPr>
                <w:rFonts w:ascii="標楷體" w:eastAsia="標楷體" w:hAnsi="標楷體" w:hint="eastAsia"/>
                <w:kern w:val="0"/>
                <w:szCs w:val="20"/>
              </w:rPr>
              <w:t>2.修正處：</w:t>
            </w:r>
          </w:p>
          <w:p w14:paraId="5F9FE7AF" w14:textId="77777777" w:rsidR="00176C12" w:rsidRPr="006D7D73" w:rsidRDefault="00176C12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14:paraId="14881C04" w14:textId="77777777" w:rsidR="00176C12" w:rsidRPr="006D7D73" w:rsidRDefault="00176C12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依據及相關文件刪除原5.2.、</w:t>
            </w:r>
            <w:r w:rsidRPr="006D7D73">
              <w:rPr>
                <w:rFonts w:ascii="標楷體" w:eastAsia="標楷體" w:hAnsi="標楷體" w:hint="eastAsia"/>
              </w:rPr>
              <w:t>修改</w:t>
            </w:r>
            <w:r w:rsidRPr="006D7D73">
              <w:rPr>
                <w:rFonts w:ascii="標楷體" w:eastAsia="標楷體" w:hAnsi="標楷體" w:hint="eastAsia"/>
                <w:szCs w:val="24"/>
              </w:rPr>
              <w:t>5.1.，及更新5.2.的內容。</w:t>
            </w:r>
          </w:p>
        </w:tc>
        <w:tc>
          <w:tcPr>
            <w:tcW w:w="7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A7728F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E2BF20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、</w:t>
            </w:r>
          </w:p>
          <w:p w14:paraId="23CB0D09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沈珮甄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FBFE704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76C12" w:rsidRPr="006D7D73" w14:paraId="7A76120D" w14:textId="77777777" w:rsidTr="0068535C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057A4A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316A5D" w14:textId="77777777" w:rsidR="00176C12" w:rsidRPr="006D7D73" w:rsidRDefault="00176C12" w:rsidP="0068535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隸屬單位變更為研究發展處。</w:t>
            </w:r>
          </w:p>
          <w:p w14:paraId="52CA2077" w14:textId="77777777" w:rsidR="00176C12" w:rsidRPr="006D7D73" w:rsidRDefault="00176C12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F4C554A" w14:textId="77777777" w:rsidR="00176C12" w:rsidRPr="006D7D73" w:rsidRDefault="00176C12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流程圖變更單位名稱。</w:t>
            </w:r>
          </w:p>
          <w:p w14:paraId="1E70CC7B" w14:textId="77777777" w:rsidR="00176C12" w:rsidRPr="006D7D73" w:rsidRDefault="00176C12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使用表單修改</w:t>
            </w:r>
            <w:r w:rsidRPr="006D7D73">
              <w:rPr>
                <w:rFonts w:ascii="標楷體" w:eastAsia="標楷體" w:hAnsi="標楷體" w:hint="eastAsia"/>
              </w:rPr>
              <w:t>4.1.-4.6.</w:t>
            </w:r>
            <w:r w:rsidRPr="006D7D73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7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6140EE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04D7C7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D6EE05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76C12" w:rsidRPr="006D7D73" w14:paraId="0336718B" w14:textId="77777777" w:rsidTr="0068535C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9F6D91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3B1C6E" w14:textId="77777777" w:rsidR="00176C12" w:rsidRPr="006D7D73" w:rsidRDefault="00176C1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研究發展處法規修正而修改。</w:t>
            </w:r>
          </w:p>
          <w:p w14:paraId="27BE901D" w14:textId="77777777" w:rsidR="00176C12" w:rsidRPr="006D7D73" w:rsidRDefault="00176C12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hint="eastAsia"/>
                <w:bCs/>
              </w:rPr>
              <w:t>依據及相關文件修改</w:t>
            </w:r>
            <w:r w:rsidRPr="006D7D73">
              <w:rPr>
                <w:rFonts w:ascii="標楷體" w:eastAsia="標楷體" w:hAnsi="標楷體" w:hint="eastAsia"/>
              </w:rPr>
              <w:t>5.2.。</w:t>
            </w:r>
          </w:p>
        </w:tc>
        <w:tc>
          <w:tcPr>
            <w:tcW w:w="7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AB6E71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B8D0F2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34C356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5AAE96EC" w14:textId="77777777" w:rsidR="00176C12" w:rsidRPr="006D7D73" w:rsidRDefault="00176C12" w:rsidP="001428B5">
      <w:pPr>
        <w:spacing w:line="0" w:lineRule="atLeast"/>
        <w:ind w:left="36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76E0B123" w14:textId="77777777" w:rsidR="00176C12" w:rsidRPr="006D7D73" w:rsidRDefault="00176C12" w:rsidP="001428B5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B8DF52" wp14:editId="375C09C8">
                <wp:simplePos x="0" y="0"/>
                <wp:positionH relativeFrom="column">
                  <wp:posOffset>428942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82" name="文字方塊 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D6BA27" w14:textId="77777777" w:rsidR="00176C12" w:rsidRPr="00CD5817" w:rsidRDefault="00176C12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D581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7.12.12</w:t>
                            </w:r>
                          </w:p>
                          <w:p w14:paraId="0AB034F3" w14:textId="77777777" w:rsidR="00176C12" w:rsidRPr="00CD5817" w:rsidRDefault="00176C12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D581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8B8DF52" id="_x0000_t202" coordsize="21600,21600" o:spt="202" path="m,l,21600r21600,l21600,xe">
                <v:stroke joinstyle="miter"/>
                <v:path gradientshapeok="t" o:connecttype="rect"/>
              </v:shapetype>
              <v:shape id="文字方塊 282" o:spid="_x0000_s1026" type="#_x0000_t202" style="position:absolute;margin-left:337.7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KutTa3iAAAADQEAAA8AAABkcnMvZG93bnJldi54&#10;bWxMj8FOwzAQRO9I/IO1SFxQ6xCSQEKcCipxoKAiCqhXN16SiHgdxW4b/p7lBMd9M5qdKReT7cUB&#10;R985UnA5j0Ag1c501Ch4f3uY3YDwQZPRvSNU8I0eFtXpSakL4470iodNaASHkC+0gjaEoZDS1y1a&#10;7eduQGLt041WBz7HRppRHznc9jKOokxa3RF/aPWAyxbrr83eKkjk1t0PS1s/f2zd0+rlIu7Wj7FS&#10;52fT3S2IgFP4M8Nvfa4OFXfauT0ZL3oF2XWaspWFJLtKQLAlz3NGO0ZpykhWpfy/ovoB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q61NreIAAAANAQAADwAAAAAAAAAAAAAAAACCBAAA&#10;ZHJzL2Rvd25yZXYueG1sUEsFBgAAAAAEAAQA8wAAAJEFAAAAAA==&#10;" fillcolor="white [3201]" stroked="f" strokeweight="1pt">
                <v:textbox>
                  <w:txbxContent>
                    <w:p w14:paraId="2AD6BA27" w14:textId="77777777" w:rsidR="00176C12" w:rsidRPr="00CD5817" w:rsidRDefault="00176C12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D581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7.12.12</w:t>
                      </w:r>
                    </w:p>
                    <w:p w14:paraId="0AB034F3" w14:textId="77777777" w:rsidR="00176C12" w:rsidRPr="00CD5817" w:rsidRDefault="00176C12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D581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176C12" w:rsidRPr="006D7D73" w14:paraId="6E86E341" w14:textId="77777777" w:rsidTr="007737E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4F88EB1" w14:textId="77777777" w:rsidR="00176C12" w:rsidRPr="006D7D73" w:rsidRDefault="00176C12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76C12" w:rsidRPr="006D7D73" w14:paraId="1455C7A1" w14:textId="77777777" w:rsidTr="007737ED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7C93557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0D1026D8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3FAEF6F3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364490E2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F770850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14:paraId="1486D994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76C12" w:rsidRPr="006D7D73" w14:paraId="0B6FB866" w14:textId="77777777" w:rsidTr="007737ED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9D81C31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推廣教育課程課務管理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2BE6030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4C7CE9DA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7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6F2436EB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B5BD6B2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D485848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801C671" w14:textId="77777777" w:rsidR="00176C12" w:rsidRPr="006D7D73" w:rsidRDefault="00176C12" w:rsidP="001428B5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hint="eastAsia"/>
            <w:sz w:val="16"/>
            <w:szCs w:val="16"/>
          </w:rPr>
          <w:t>研究發展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5726CF64" w14:textId="77777777" w:rsidR="00176C12" w:rsidRPr="006D7D73" w:rsidRDefault="00176C12" w:rsidP="001428B5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06EF1037" w14:textId="77777777" w:rsidR="00176C12" w:rsidRDefault="00176C12" w:rsidP="001428B5">
      <w:pPr>
        <w:autoSpaceDE w:val="0"/>
        <w:autoSpaceDN w:val="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588" w:dyaOrig="9835" w14:anchorId="60F011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549pt" o:ole="">
            <v:imagedata r:id="rId5" o:title=""/>
          </v:shape>
          <o:OLEObject Type="Embed" ProgID="Visio.Drawing.11" ShapeID="_x0000_i1025" DrawAspect="Content" ObjectID="_1710877929" r:id="rId6"/>
        </w:object>
      </w:r>
    </w:p>
    <w:p w14:paraId="1C4DBC24" w14:textId="77777777" w:rsidR="00176C12" w:rsidRPr="006D7D73" w:rsidRDefault="00176C12" w:rsidP="001428B5">
      <w:pPr>
        <w:autoSpaceDE w:val="0"/>
        <w:autoSpaceDN w:val="0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176C12" w:rsidRPr="006D7D73" w14:paraId="00787481" w14:textId="77777777" w:rsidTr="007737E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D37605B" w14:textId="77777777" w:rsidR="00176C12" w:rsidRPr="006D7D73" w:rsidRDefault="00176C12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76C12" w:rsidRPr="006D7D73" w14:paraId="1D60A097" w14:textId="77777777" w:rsidTr="007737ED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81A2CA4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0F2F56C4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26204B40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3FF38E42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DA55E6A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14:paraId="4C240856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76C12" w:rsidRPr="006D7D73" w14:paraId="65A2ABBE" w14:textId="77777777" w:rsidTr="007737ED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EFD7010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推廣教育課程課務管理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BC0D9EB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307510D8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</w:t>
            </w:r>
            <w:r w:rsidRPr="006D7D73">
              <w:rPr>
                <w:rFonts w:ascii="標楷體" w:eastAsia="標楷體" w:hAnsi="標楷體"/>
                <w:sz w:val="20"/>
              </w:rPr>
              <w:t>07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16140DB5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A5E8710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7702E08" w14:textId="77777777" w:rsidR="00176C12" w:rsidRPr="006D7D73" w:rsidRDefault="00176C1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CA372C3" w14:textId="77777777" w:rsidR="00176C12" w:rsidRPr="006D7D73" w:rsidRDefault="00176C12" w:rsidP="001428B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15767B68" w14:textId="77777777" w:rsidR="00176C12" w:rsidRPr="006D7D73" w:rsidRDefault="00176C12" w:rsidP="001428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7D691314" w14:textId="77777777" w:rsidR="00176C12" w:rsidRPr="006D7D73" w:rsidRDefault="00176C12" w:rsidP="00176C12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開課當天發放上課講義、學員證及上課注意事項。</w:t>
      </w:r>
    </w:p>
    <w:p w14:paraId="430DDF5A" w14:textId="77777777" w:rsidR="00176C12" w:rsidRPr="006D7D73" w:rsidRDefault="00176C12" w:rsidP="00176C12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分班期末成績登錄並上簽呈申請核發學分證明書。</w:t>
      </w:r>
    </w:p>
    <w:p w14:paraId="063E478E" w14:textId="77777777" w:rsidR="00176C12" w:rsidRPr="006D7D73" w:rsidRDefault="00176C12" w:rsidP="00176C12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課程結束後請學生填寫「課後問卷調查」及「企業職能需求調查表」。</w:t>
      </w:r>
    </w:p>
    <w:p w14:paraId="1E4BCD7B" w14:textId="77777777" w:rsidR="00176C12" w:rsidRPr="006D7D73" w:rsidRDefault="00176C12" w:rsidP="001428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5D16B8AE" w14:textId="77777777" w:rsidR="00176C12" w:rsidRPr="006D7D73" w:rsidRDefault="00176C12" w:rsidP="00176C12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各項證明書均</w:t>
      </w:r>
      <w:r w:rsidRPr="006D7D73">
        <w:rPr>
          <w:rFonts w:ascii="標楷體" w:eastAsia="標楷體" w:hAnsi="標楷體" w:hint="eastAsia"/>
        </w:rPr>
        <w:t>是否</w:t>
      </w:r>
      <w:r w:rsidRPr="006D7D73">
        <w:rPr>
          <w:rFonts w:ascii="標楷體" w:eastAsia="標楷體" w:hAnsi="標楷體"/>
        </w:rPr>
        <w:t>冠以「推廣教育」字樣，並載明學分班或非學分班。</w:t>
      </w:r>
    </w:p>
    <w:p w14:paraId="4BB7D29D" w14:textId="77777777" w:rsidR="00176C12" w:rsidRPr="006D7D73" w:rsidRDefault="00176C12" w:rsidP="00176C12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所規劃開設課程品質是否受到規範及控管。</w:t>
      </w:r>
    </w:p>
    <w:p w14:paraId="66179DFC" w14:textId="77777777" w:rsidR="00176C12" w:rsidRPr="006D7D73" w:rsidRDefault="00176C12" w:rsidP="00176C12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項開班預算控管及請款作業。</w:t>
      </w:r>
    </w:p>
    <w:p w14:paraId="3314BB4B" w14:textId="77777777" w:rsidR="00176C12" w:rsidRPr="006D7D73" w:rsidRDefault="00176C12" w:rsidP="00176C12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事、病假需填寫假單；課程相關申請表如調、補、停課等表單。</w:t>
      </w:r>
    </w:p>
    <w:p w14:paraId="3D61F18E" w14:textId="77777777" w:rsidR="00176C12" w:rsidRPr="006D7D73" w:rsidRDefault="00176C12" w:rsidP="00176C12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分班缺課時數達1/3﹝滿18小時﹞者，或經考核成績未達標準者，均不發給學分證明。</w:t>
      </w:r>
    </w:p>
    <w:p w14:paraId="717CAF19" w14:textId="77777777" w:rsidR="00176C12" w:rsidRPr="006D7D73" w:rsidRDefault="00176C12" w:rsidP="001428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57563C1B" w14:textId="77777777" w:rsidR="00176C12" w:rsidRPr="006D7D73" w:rsidRDefault="00176C12" w:rsidP="00176C12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學員請假單。</w:t>
      </w:r>
    </w:p>
    <w:p w14:paraId="224CB28D" w14:textId="77777777" w:rsidR="00176C12" w:rsidRPr="006D7D73" w:rsidRDefault="00176C12" w:rsidP="00176C12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調課申請單。</w:t>
      </w:r>
    </w:p>
    <w:p w14:paraId="736A7D6C" w14:textId="77777777" w:rsidR="00176C12" w:rsidRPr="006D7D73" w:rsidRDefault="00176C12" w:rsidP="00176C12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補課申請單。</w:t>
      </w:r>
    </w:p>
    <w:p w14:paraId="575A8CE6" w14:textId="77777777" w:rsidR="00176C12" w:rsidRPr="006D7D73" w:rsidRDefault="00176C12" w:rsidP="00176C12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停課申請單。</w:t>
      </w:r>
    </w:p>
    <w:p w14:paraId="47DC265A" w14:textId="77777777" w:rsidR="00176C12" w:rsidRPr="006D7D73" w:rsidRDefault="00176C12" w:rsidP="00176C12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課後問卷調查表單。</w:t>
      </w:r>
    </w:p>
    <w:p w14:paraId="63B81985" w14:textId="77777777" w:rsidR="00176C12" w:rsidRPr="006D7D73" w:rsidRDefault="00176C12" w:rsidP="00176C12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企業職能需求調查表單。</w:t>
      </w:r>
    </w:p>
    <w:p w14:paraId="28B7E074" w14:textId="77777777" w:rsidR="00176C12" w:rsidRPr="006D7D73" w:rsidRDefault="00176C12" w:rsidP="001428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312A9384" w14:textId="77777777" w:rsidR="00176C12" w:rsidRPr="006D7D73" w:rsidRDefault="00176C12" w:rsidP="001428B5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專科以上學校推廣教育實施辦法。（教育部103.10.17）</w:t>
      </w:r>
    </w:p>
    <w:p w14:paraId="4969EC78" w14:textId="77777777" w:rsidR="00176C12" w:rsidRPr="006D7D73" w:rsidRDefault="00176C12" w:rsidP="001428B5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</w:t>
      </w:r>
      <w:r w:rsidRPr="006D7D73">
        <w:rPr>
          <w:rFonts w:ascii="標楷體" w:eastAsia="標楷體" w:hAnsi="標楷體"/>
        </w:rPr>
        <w:t>佛光大學</w:t>
      </w:r>
      <w:r w:rsidRPr="006D7D73">
        <w:rPr>
          <w:rFonts w:ascii="標楷體" w:eastAsia="標楷體" w:hAnsi="標楷體" w:hint="eastAsia"/>
        </w:rPr>
        <w:t>研究發展會議。</w:t>
      </w:r>
    </w:p>
    <w:p w14:paraId="7FA1964D" w14:textId="77777777" w:rsidR="00176C12" w:rsidRPr="006D7D73" w:rsidRDefault="00176C12" w:rsidP="00E0387D">
      <w:pPr>
        <w:rPr>
          <w:rFonts w:ascii="標楷體" w:eastAsia="標楷體" w:hAnsi="標楷體"/>
        </w:rPr>
      </w:pPr>
    </w:p>
    <w:p w14:paraId="750FF896" w14:textId="77777777" w:rsidR="00176C12" w:rsidRPr="006D7D73" w:rsidRDefault="00176C12" w:rsidP="00E0387D">
      <w:pPr>
        <w:rPr>
          <w:rFonts w:ascii="標楷體" w:eastAsia="標楷體" w:hAnsi="標楷體"/>
        </w:rPr>
      </w:pPr>
    </w:p>
    <w:p w14:paraId="00C09300" w14:textId="77777777" w:rsidR="00176C12" w:rsidRPr="006D7D73" w:rsidRDefault="00176C12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76D407E4" w14:textId="77777777" w:rsidR="00176C12" w:rsidRDefault="00176C12" w:rsidP="007737ED">
      <w:pPr>
        <w:sectPr w:rsidR="00176C12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F3FAC11" w14:textId="77777777" w:rsidR="00474AA2" w:rsidRDefault="00474AA2"/>
    <w:sectPr w:rsidR="00474AA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0F54BD"/>
    <w:multiLevelType w:val="multilevel"/>
    <w:tmpl w:val="01AEAFC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1CD71477"/>
    <w:multiLevelType w:val="multilevel"/>
    <w:tmpl w:val="220C982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B2C2198"/>
    <w:multiLevelType w:val="multilevel"/>
    <w:tmpl w:val="9E52538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244799928">
    <w:abstractNumId w:val="0"/>
  </w:num>
  <w:num w:numId="2" w16cid:durableId="62871142">
    <w:abstractNumId w:val="2"/>
  </w:num>
  <w:num w:numId="3" w16cid:durableId="112153033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6C12"/>
    <w:rsid w:val="00176C12"/>
    <w:rsid w:val="00474AA2"/>
    <w:rsid w:val="007D54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8F892A"/>
  <w15:chartTrackingRefBased/>
  <w15:docId w15:val="{D1BE17B4-97E8-4D2F-B845-E1DC3CDD0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76C1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76C12"/>
    <w:rPr>
      <w:color w:val="0563C1" w:themeColor="hyperlink"/>
      <w:u w:val="single"/>
    </w:rPr>
  </w:style>
  <w:style w:type="paragraph" w:styleId="a4">
    <w:name w:val="Block Text"/>
    <w:basedOn w:val="a"/>
    <w:rsid w:val="00176C1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176C12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176C1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76C1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76C1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03104104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7</Words>
  <Characters>1070</Characters>
  <Application>Microsoft Office Word</Application>
  <DocSecurity>0</DocSecurity>
  <Lines>8</Lines>
  <Paragraphs>2</Paragraphs>
  <ScaleCrop>false</ScaleCrop>
  <Company/>
  <LinksUpToDate>false</LinksUpToDate>
  <CharactersWithSpaces>1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5:00:00Z</dcterms:created>
  <dcterms:modified xsi:type="dcterms:W3CDTF">2022-04-07T15:06:00Z</dcterms:modified>
</cp:coreProperties>
</file>